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D2A398" w14:textId="77777777" w:rsidR="008B1B92" w:rsidRDefault="00000000">
      <w:r>
        <w:rPr>
          <w:noProof/>
          <w:snapToGrid/>
        </w:rPr>
        <w:pict w14:anchorId="57A94C38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0ED80D2E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14DDDA43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3445A3E6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1E0AEE9E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0F066285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0ADAF895" w14:textId="77777777" w:rsidR="008B1B92" w:rsidRDefault="00000000">
      <w:r>
        <w:rPr>
          <w:noProof/>
        </w:rPr>
        <w:pict w14:anchorId="2470F8AB">
          <v:shape id="Metin Kutusu 7" o:spid="_x0000_s2053" type="#_x0000_t202" style="position:absolute;margin-left:.05pt;margin-top:10.25pt;width:343.25pt;height:623.1pt;z-index:251662336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" fillcolor="white [3201]" strokecolor="#bfbfbf [2412]" strokeweight=".5pt">
            <v:textbox style="mso-fit-shape-to-text:t">
              <w:txbxContent>
                <w:p w14:paraId="6C7141A0" w14:textId="77777777" w:rsidR="008B1B92" w:rsidRDefault="00793173" w:rsidP="008B1B92">
                  <w:pPr>
                    <w:jc w:val="center"/>
                  </w:pPr>
                  <w:r>
                    <w:object w:dxaOrig="8859" w:dyaOrig="16277" w14:anchorId="151F9034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552pt">
                        <v:imagedata r:id="rId7" o:title=""/>
                      </v:shape>
                      <o:OLEObject Type="Embed" ProgID="Visio.Drawing.15" ShapeID="_x0000_i1026" DrawAspect="Content" ObjectID="_1784447721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1D0086B9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3348B451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3A4C37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8A83B7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EBE3F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9638F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ektörlük Onayı</w:t>
                  </w:r>
                </w:p>
                <w:p w14:paraId="6813AC9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D1601E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61465F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AD5A4C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1FEA5F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6F043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E00C92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F31D8F3" w14:textId="77777777" w:rsidR="007F1719" w:rsidRPr="008D3C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5CBED0" w14:textId="77777777" w:rsidR="008D3C19" w:rsidRPr="008D3C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İş ilanları</w:t>
                  </w:r>
                </w:p>
                <w:p w14:paraId="6F1117E9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CF4A7D" w14:textId="77777777" w:rsidR="007F1719" w:rsidRDefault="007F1719" w:rsidP="007F1719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Başvuru evrakları</w:t>
                  </w:r>
                </w:p>
                <w:p w14:paraId="14699F90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1B1E6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6AD72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CD86D4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BA56A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9BCE4A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145C380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69DE71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4875FD4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742C80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DBCDF0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A786D2A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900E390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26D618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F014D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5C1F7A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30349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5EFB5E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ADE35EA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9C7486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31243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47C79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9C0FC18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93F171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A27C41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859B5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GK İşe Giriş Bildirgesi ve Sözleşmesi</w:t>
                  </w:r>
                </w:p>
                <w:p w14:paraId="51A5F8C7" w14:textId="77777777" w:rsidR="003D7417" w:rsidRDefault="003D7417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45DAC2" w14:textId="77777777" w:rsidR="003D7417" w:rsidRDefault="003D7417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E636F7" w14:textId="77777777" w:rsidR="003D7417" w:rsidRDefault="003D7417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D7908E" w14:textId="77777777" w:rsidR="003D7417" w:rsidRPr="008D3C19" w:rsidRDefault="003D7417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Öğrenci sözleşmesi</w:t>
                  </w:r>
                </w:p>
              </w:txbxContent>
            </v:textbox>
          </v:shape>
        </w:pict>
      </w:r>
      <w:r>
        <w:rPr>
          <w:noProof/>
        </w:rPr>
        <w:pict w14:anchorId="383D2F70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19340DC4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00D843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758E28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CDB6C46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D587CF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C7C386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ektörlük</w:t>
                  </w:r>
                </w:p>
                <w:p w14:paraId="54A4D5C7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AA14EC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F19592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C03FB34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C8A25B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0933D5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1643C0" w14:textId="77777777" w:rsidR="00207768" w:rsidRPr="00207768" w:rsidRDefault="00DC5E57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KS </w:t>
                  </w:r>
                  <w:r w:rsidR="008734BB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atınalma ve Tahakkuk 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543200A1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4EFF33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A111C7" w14:textId="77777777" w:rsidR="00FA1862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kademik ve İdari Birimler</w:t>
                  </w:r>
                </w:p>
                <w:p w14:paraId="1033FFB9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5E61C92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E2E800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EB3579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6F24E4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AE73909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383F1FF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E7BAC6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F51092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89BEA7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63F231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4F46CC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ektörlük</w:t>
                  </w:r>
                </w:p>
                <w:p w14:paraId="675BE9D5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C267588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77C47C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FB9C055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4145D4F" w14:textId="77777777" w:rsidR="007F1719" w:rsidRPr="00207768" w:rsidRDefault="007F1719" w:rsidP="007F1719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KSDB Satınalma ve Tahakkuk 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4C4C9722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4EE1DF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3BFEC8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AA9FF2C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AEFD85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240BC8C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0D7F1112" w14:textId="77777777" w:rsidR="008B1B92" w:rsidRDefault="008B1B92"/>
    <w:p w14:paraId="5EBEA811" w14:textId="77777777" w:rsidR="008B1B92" w:rsidRDefault="008B1B92"/>
    <w:p w14:paraId="53428DC9" w14:textId="77777777" w:rsidR="008B1B92" w:rsidRDefault="008B1B92"/>
    <w:p w14:paraId="3B462A4B" w14:textId="77777777" w:rsidR="008B1B92" w:rsidRDefault="008B1B92"/>
    <w:p w14:paraId="0DD143A9" w14:textId="77777777" w:rsidR="008B1B92" w:rsidRDefault="008B1B92"/>
    <w:p w14:paraId="301D57A7" w14:textId="77777777" w:rsidR="008B1B92" w:rsidRDefault="008B1B92"/>
    <w:p w14:paraId="70B8706A" w14:textId="77777777" w:rsidR="008B1B92" w:rsidRDefault="008B1B92"/>
    <w:p w14:paraId="6EBD8F09" w14:textId="77777777" w:rsidR="008B1B92" w:rsidRDefault="008B1B92"/>
    <w:p w14:paraId="79254846" w14:textId="77777777" w:rsidR="008B1B92" w:rsidRDefault="008B1B92"/>
    <w:p w14:paraId="265296F3" w14:textId="77777777" w:rsidR="008B1B92" w:rsidRDefault="008B1B92"/>
    <w:p w14:paraId="4975A2F2" w14:textId="77777777" w:rsidR="008B1B92" w:rsidRDefault="008B1B92"/>
    <w:p w14:paraId="40F9005F" w14:textId="77777777" w:rsidR="008B1B92" w:rsidRDefault="008B1B92"/>
    <w:p w14:paraId="2B9009EA" w14:textId="77777777" w:rsidR="008B1B92" w:rsidRDefault="008B1B92"/>
    <w:p w14:paraId="4FD921D6" w14:textId="77777777" w:rsidR="008B1B92" w:rsidRDefault="008B1B92"/>
    <w:p w14:paraId="57F3E1B0" w14:textId="77777777" w:rsidR="008B1B92" w:rsidRDefault="008B1B92"/>
    <w:p w14:paraId="4225F9B3" w14:textId="77777777" w:rsidR="008B1B92" w:rsidRDefault="008B1B92"/>
    <w:p w14:paraId="45E91CEC" w14:textId="77777777" w:rsidR="008B1B92" w:rsidRDefault="008B1B92"/>
    <w:p w14:paraId="1B075BDC" w14:textId="77777777" w:rsidR="008B1B92" w:rsidRDefault="008B1B92"/>
    <w:p w14:paraId="045BBD66" w14:textId="77777777" w:rsidR="008B1B92" w:rsidRDefault="008B1B92"/>
    <w:p w14:paraId="4E7DA78E" w14:textId="77777777" w:rsidR="008B1B92" w:rsidRDefault="008B1B92"/>
    <w:p w14:paraId="4591C096" w14:textId="77777777" w:rsidR="008B1B92" w:rsidRDefault="008B1B92"/>
    <w:p w14:paraId="039617B5" w14:textId="77777777" w:rsidR="008B1B92" w:rsidRDefault="008B1B92"/>
    <w:p w14:paraId="30182CBB" w14:textId="77777777" w:rsidR="008B1B92" w:rsidRDefault="008B1B92"/>
    <w:p w14:paraId="2A78E1B2" w14:textId="77777777" w:rsidR="008B1B92" w:rsidRDefault="008B1B92"/>
    <w:p w14:paraId="7A772262" w14:textId="77777777" w:rsidR="008B1B92" w:rsidRDefault="008B1B92"/>
    <w:p w14:paraId="476EF6B2" w14:textId="77777777" w:rsidR="008B1B92" w:rsidRDefault="008B1B92"/>
    <w:p w14:paraId="06FAF67D" w14:textId="77777777" w:rsidR="008B1B92" w:rsidRDefault="008B1B92"/>
    <w:p w14:paraId="64CEDB7F" w14:textId="77777777" w:rsidR="008B1B92" w:rsidRDefault="008B1B92"/>
    <w:p w14:paraId="6EC778EA" w14:textId="77777777" w:rsidR="008B1B92" w:rsidRDefault="008B1B92"/>
    <w:p w14:paraId="7576AAC8" w14:textId="77777777" w:rsidR="008B1B92" w:rsidRDefault="008B1B92"/>
    <w:p w14:paraId="6482AB92" w14:textId="77777777" w:rsidR="008B1B92" w:rsidRDefault="008B1B92"/>
    <w:p w14:paraId="03FCF60E" w14:textId="77777777" w:rsidR="008B1B92" w:rsidRDefault="008B1B92"/>
    <w:p w14:paraId="1A782DC9" w14:textId="77777777" w:rsidR="008B1B92" w:rsidRDefault="008B1B92"/>
    <w:p w14:paraId="0F81426D" w14:textId="77777777" w:rsidR="008B1B92" w:rsidRDefault="008B1B92"/>
    <w:p w14:paraId="6CDE113C" w14:textId="77777777" w:rsidR="008B1B92" w:rsidRDefault="008B1B92"/>
    <w:p w14:paraId="1E480922" w14:textId="77777777" w:rsidR="008B1B92" w:rsidRDefault="008B1B92"/>
    <w:p w14:paraId="4C932B34" w14:textId="77777777" w:rsidR="008B1B92" w:rsidRDefault="008B1B92"/>
    <w:p w14:paraId="44ED392A" w14:textId="77777777" w:rsidR="008B1B92" w:rsidRDefault="008B1B92"/>
    <w:p w14:paraId="5BB6E0D7" w14:textId="77777777" w:rsidR="008B1B92" w:rsidRDefault="008B1B92"/>
    <w:p w14:paraId="11DC771E" w14:textId="77777777" w:rsidR="008B1B92" w:rsidRDefault="008B1B92"/>
    <w:p w14:paraId="51D279A9" w14:textId="77777777" w:rsidR="008B1B92" w:rsidRDefault="008B1B92"/>
    <w:p w14:paraId="12923857" w14:textId="77777777" w:rsidR="008B1B92" w:rsidRDefault="008B1B92"/>
    <w:p w14:paraId="0E882352" w14:textId="77777777" w:rsidR="008B1B92" w:rsidRDefault="008B1B92"/>
    <w:p w14:paraId="17BFBFBB" w14:textId="77777777" w:rsidR="008B1B92" w:rsidRDefault="008B1B92"/>
    <w:p w14:paraId="322B3297" w14:textId="77777777" w:rsidR="008B1B92" w:rsidRDefault="008B1B92"/>
    <w:p w14:paraId="3E409389" w14:textId="77777777" w:rsidR="008B1B92" w:rsidRDefault="008B1B92"/>
    <w:p w14:paraId="4E68CFF3" w14:textId="77777777" w:rsidR="008B1B92" w:rsidRDefault="008B1B92"/>
    <w:p w14:paraId="25FE8DAC" w14:textId="77777777" w:rsidR="008B1B92" w:rsidRDefault="008B1B92"/>
    <w:p w14:paraId="318DC4A5" w14:textId="77777777" w:rsidR="008B1B92" w:rsidRDefault="008B1B92"/>
    <w:p w14:paraId="26BDBA85" w14:textId="77777777" w:rsidR="008B1B92" w:rsidRDefault="008B1B92"/>
    <w:sectPr w:rsidR="008B1B92" w:rsidSect="003D7117">
      <w:headerReference w:type="default" r:id="rId9"/>
      <w:footerReference w:type="default" r:id="rId10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3A2AB28" w14:textId="77777777" w:rsidR="00DC232F" w:rsidRDefault="00DC232F" w:rsidP="00151E02">
      <w:r>
        <w:separator/>
      </w:r>
    </w:p>
  </w:endnote>
  <w:endnote w:type="continuationSeparator" w:id="0">
    <w:p w14:paraId="17145101" w14:textId="77777777" w:rsidR="00DC232F" w:rsidRDefault="00DC232F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B07029" w14:textId="77777777" w:rsidR="00C76DFB" w:rsidRPr="00F978E4" w:rsidRDefault="00F73860" w:rsidP="00C76DFB">
    <w:r>
      <w:rPr>
        <w:rFonts w:ascii="Arial" w:hAnsi="Arial" w:cs="Arial"/>
        <w:i/>
        <w:sz w:val="16"/>
      </w:rPr>
      <w:t>(Form No: İA-141</w:t>
    </w:r>
    <w:r w:rsidR="00C76DFB">
      <w:rPr>
        <w:rFonts w:ascii="Arial" w:hAnsi="Arial" w:cs="Arial"/>
        <w:i/>
        <w:sz w:val="16"/>
      </w:rPr>
      <w:t xml:space="preserve"> ;</w:t>
    </w:r>
    <w:r w:rsidR="00C76DFB">
      <w:rPr>
        <w:rFonts w:ascii="Arial" w:hAnsi="Arial" w:cs="Arial"/>
        <w:i/>
        <w:sz w:val="16"/>
        <w:szCs w:val="16"/>
      </w:rPr>
      <w:t xml:space="preserve"> Revizyon Tarihi: - ; </w:t>
    </w:r>
    <w:r w:rsidR="00C76DFB">
      <w:rPr>
        <w:rFonts w:ascii="Arial" w:hAnsi="Arial" w:cs="Arial"/>
        <w:i/>
        <w:sz w:val="16"/>
      </w:rPr>
      <w:t>Revizyon No: 00)</w:t>
    </w:r>
  </w:p>
  <w:p w14:paraId="2ECBC1C4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5B6902B" w14:textId="77777777" w:rsidR="00DC232F" w:rsidRDefault="00DC232F" w:rsidP="00151E02">
      <w:r>
        <w:separator/>
      </w:r>
    </w:p>
  </w:footnote>
  <w:footnote w:type="continuationSeparator" w:id="0">
    <w:p w14:paraId="777BBB0D" w14:textId="77777777" w:rsidR="00DC232F" w:rsidRDefault="00DC232F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7563A5" w:rsidRPr="007563A5" w14:paraId="7FB0169A" w14:textId="77777777" w:rsidTr="007563A5">
      <w:trPr>
        <w:trHeight w:val="276"/>
      </w:trPr>
      <w:tc>
        <w:tcPr>
          <w:tcW w:w="1526" w:type="dxa"/>
          <w:vMerge w:val="restart"/>
        </w:tcPr>
        <w:p w14:paraId="354A295D" w14:textId="2DD16F08" w:rsidR="00561D82" w:rsidRPr="007563A5" w:rsidRDefault="007563A5" w:rsidP="00561D82">
          <w:pPr>
            <w:pStyle w:val="stBilgi"/>
            <w:rPr>
              <w:rFonts w:ascii="Arial" w:hAnsi="Arial" w:cs="Arial"/>
            </w:rPr>
          </w:pPr>
          <w:r w:rsidRPr="007563A5">
            <w:rPr>
              <w:noProof/>
              <w:snapToGrid/>
            </w:rPr>
            <w:drawing>
              <wp:inline distT="0" distB="0" distL="0" distR="0" wp14:anchorId="569D62AB" wp14:editId="6EDF0F03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0037295C" w14:textId="77777777" w:rsidR="007563A5" w:rsidRDefault="007563A5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5EFE1863" w14:textId="77777777" w:rsidR="007563A5" w:rsidRDefault="007563A5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92191D9" w14:textId="5F3A69EA" w:rsidR="00561D82" w:rsidRPr="007563A5" w:rsidRDefault="00596887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7563A5">
            <w:rPr>
              <w:rFonts w:ascii="Arial" w:hAnsi="Arial" w:cs="Arial"/>
              <w:b/>
              <w:sz w:val="24"/>
              <w:szCs w:val="18"/>
            </w:rPr>
            <w:t xml:space="preserve">KISMİ ZAMANLI </w:t>
          </w:r>
          <w:r w:rsidR="00A3765D" w:rsidRPr="007563A5">
            <w:rPr>
              <w:rFonts w:ascii="Arial" w:hAnsi="Arial" w:cs="Arial"/>
              <w:b/>
              <w:sz w:val="24"/>
              <w:szCs w:val="18"/>
            </w:rPr>
            <w:t xml:space="preserve">ÇALIŞTIRILACAK </w:t>
          </w:r>
          <w:r w:rsidRPr="007563A5">
            <w:rPr>
              <w:rFonts w:ascii="Arial" w:hAnsi="Arial" w:cs="Arial" w:hint="eastAsia"/>
              <w:b/>
              <w:sz w:val="24"/>
              <w:szCs w:val="18"/>
            </w:rPr>
            <w:t>ÖĞ</w:t>
          </w:r>
          <w:r w:rsidRPr="007563A5">
            <w:rPr>
              <w:rFonts w:ascii="Arial" w:hAnsi="Arial" w:cs="Arial"/>
              <w:b/>
              <w:sz w:val="24"/>
              <w:szCs w:val="18"/>
            </w:rPr>
            <w:t>RENCİ</w:t>
          </w:r>
          <w:r w:rsidR="00A3765D" w:rsidRPr="007563A5">
            <w:rPr>
              <w:rFonts w:ascii="Arial" w:hAnsi="Arial" w:cs="Arial"/>
              <w:b/>
              <w:sz w:val="24"/>
              <w:szCs w:val="18"/>
            </w:rPr>
            <w:t>LERİN</w:t>
          </w:r>
          <w:r w:rsidRPr="007563A5">
            <w:rPr>
              <w:rFonts w:ascii="Arial" w:hAnsi="Arial" w:cs="Arial" w:hint="eastAsia"/>
              <w:b/>
              <w:sz w:val="24"/>
              <w:szCs w:val="18"/>
            </w:rPr>
            <w:t>İŞ</w:t>
          </w:r>
          <w:r w:rsidRPr="007563A5">
            <w:rPr>
              <w:rFonts w:ascii="Arial" w:hAnsi="Arial" w:cs="Arial"/>
              <w:b/>
              <w:sz w:val="24"/>
              <w:szCs w:val="18"/>
            </w:rPr>
            <w:t>E ALIM İŞ AKIŞI</w:t>
          </w:r>
        </w:p>
      </w:tc>
      <w:tc>
        <w:tcPr>
          <w:tcW w:w="1701" w:type="dxa"/>
        </w:tcPr>
        <w:p w14:paraId="17E53376" w14:textId="77777777" w:rsidR="00561D82" w:rsidRPr="007563A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7563A5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4EF3F2A2" w14:textId="77777777" w:rsidR="00561D82" w:rsidRPr="007563A5" w:rsidRDefault="00F7386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7563A5">
            <w:rPr>
              <w:rFonts w:ascii="Arial" w:hAnsi="Arial" w:cs="Arial"/>
              <w:b/>
              <w:sz w:val="18"/>
            </w:rPr>
            <w:t>İA-141</w:t>
          </w:r>
        </w:p>
      </w:tc>
    </w:tr>
    <w:tr w:rsidR="007563A5" w:rsidRPr="007563A5" w14:paraId="0B4DB533" w14:textId="77777777" w:rsidTr="007563A5">
      <w:trPr>
        <w:trHeight w:val="276"/>
      </w:trPr>
      <w:tc>
        <w:tcPr>
          <w:tcW w:w="1526" w:type="dxa"/>
          <w:vMerge/>
        </w:tcPr>
        <w:p w14:paraId="21600569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BBC6389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543692C" w14:textId="77777777" w:rsidR="00561D82" w:rsidRPr="007563A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7563A5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06266DC4" w14:textId="77777777" w:rsidR="00561D82" w:rsidRPr="007563A5" w:rsidRDefault="00C76DFB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7563A5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7563A5" w:rsidRPr="007563A5" w14:paraId="2756DE36" w14:textId="77777777" w:rsidTr="007563A5">
      <w:trPr>
        <w:trHeight w:val="276"/>
      </w:trPr>
      <w:tc>
        <w:tcPr>
          <w:tcW w:w="1526" w:type="dxa"/>
          <w:vMerge/>
        </w:tcPr>
        <w:p w14:paraId="3F2D1375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F50569B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8174FC1" w14:textId="77777777" w:rsidR="00561D82" w:rsidRPr="007563A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7563A5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015B519E" w14:textId="77777777" w:rsidR="00561D82" w:rsidRPr="007563A5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7563A5">
            <w:rPr>
              <w:rFonts w:ascii="Arial" w:hAnsi="Arial" w:cs="Arial"/>
              <w:b/>
              <w:sz w:val="18"/>
            </w:rPr>
            <w:t>-</w:t>
          </w:r>
        </w:p>
      </w:tc>
    </w:tr>
    <w:tr w:rsidR="007563A5" w:rsidRPr="007563A5" w14:paraId="6EA35320" w14:textId="77777777" w:rsidTr="007563A5">
      <w:trPr>
        <w:trHeight w:val="276"/>
      </w:trPr>
      <w:tc>
        <w:tcPr>
          <w:tcW w:w="1526" w:type="dxa"/>
          <w:vMerge/>
        </w:tcPr>
        <w:p w14:paraId="4A977FDB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110C96B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C0BC95D" w14:textId="77777777" w:rsidR="00561D82" w:rsidRPr="007563A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7563A5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1B38D72B" w14:textId="77777777" w:rsidR="00561D82" w:rsidRPr="007563A5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7563A5">
            <w:rPr>
              <w:rFonts w:ascii="Arial" w:hAnsi="Arial" w:cs="Arial"/>
              <w:b/>
              <w:sz w:val="18"/>
            </w:rPr>
            <w:t>00</w:t>
          </w:r>
        </w:p>
      </w:tc>
    </w:tr>
    <w:tr w:rsidR="007563A5" w:rsidRPr="007563A5" w14:paraId="6D0ACA20" w14:textId="77777777" w:rsidTr="007563A5">
      <w:trPr>
        <w:trHeight w:val="276"/>
      </w:trPr>
      <w:tc>
        <w:tcPr>
          <w:tcW w:w="1526" w:type="dxa"/>
          <w:vMerge/>
        </w:tcPr>
        <w:p w14:paraId="0AB8EFE9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3D865BA" w14:textId="77777777" w:rsidR="00561D82" w:rsidRPr="007563A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FC39797" w14:textId="77777777" w:rsidR="00561D82" w:rsidRPr="007563A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7563A5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1D9B61FC" w14:textId="77777777" w:rsidR="00561D82" w:rsidRPr="007563A5" w:rsidRDefault="005D565E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7563A5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7563A5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7563A5">
            <w:rPr>
              <w:rFonts w:ascii="Arial" w:hAnsi="Arial" w:cs="Arial"/>
              <w:b/>
              <w:sz w:val="18"/>
            </w:rPr>
            <w:fldChar w:fldCharType="separate"/>
          </w:r>
          <w:r w:rsidR="00F73860" w:rsidRPr="007563A5">
            <w:rPr>
              <w:rFonts w:ascii="Arial" w:hAnsi="Arial" w:cs="Arial"/>
              <w:b/>
              <w:noProof/>
              <w:sz w:val="18"/>
            </w:rPr>
            <w:t>1</w:t>
          </w:r>
          <w:r w:rsidRPr="007563A5">
            <w:rPr>
              <w:rFonts w:ascii="Arial" w:hAnsi="Arial" w:cs="Arial"/>
              <w:b/>
              <w:sz w:val="18"/>
            </w:rPr>
            <w:fldChar w:fldCharType="end"/>
          </w:r>
          <w:r w:rsidR="00561D82" w:rsidRPr="007563A5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F73860" w:rsidRPr="007563A5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51F915B3" w14:textId="77777777" w:rsidR="00432360" w:rsidRDefault="00432360">
    <w:pPr>
      <w:pStyle w:val="stbilgi1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913E0"/>
    <w:rsid w:val="0019669F"/>
    <w:rsid w:val="001A00B6"/>
    <w:rsid w:val="001B4292"/>
    <w:rsid w:val="001C6903"/>
    <w:rsid w:val="001E4E58"/>
    <w:rsid w:val="0020080B"/>
    <w:rsid w:val="00203082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8352A"/>
    <w:rsid w:val="002A7827"/>
    <w:rsid w:val="002B56C7"/>
    <w:rsid w:val="002D2487"/>
    <w:rsid w:val="002D4BE0"/>
    <w:rsid w:val="00300C8E"/>
    <w:rsid w:val="0031050E"/>
    <w:rsid w:val="00323C5A"/>
    <w:rsid w:val="00330813"/>
    <w:rsid w:val="00336624"/>
    <w:rsid w:val="003604E7"/>
    <w:rsid w:val="003713C5"/>
    <w:rsid w:val="003960D6"/>
    <w:rsid w:val="003B0156"/>
    <w:rsid w:val="003C4D8F"/>
    <w:rsid w:val="003D0952"/>
    <w:rsid w:val="003D1889"/>
    <w:rsid w:val="003D5EC6"/>
    <w:rsid w:val="003D7117"/>
    <w:rsid w:val="003D7417"/>
    <w:rsid w:val="003E1FA6"/>
    <w:rsid w:val="003E7BA4"/>
    <w:rsid w:val="00404452"/>
    <w:rsid w:val="0040638F"/>
    <w:rsid w:val="00410E31"/>
    <w:rsid w:val="00422C56"/>
    <w:rsid w:val="00427047"/>
    <w:rsid w:val="00432360"/>
    <w:rsid w:val="00435E35"/>
    <w:rsid w:val="00435EC6"/>
    <w:rsid w:val="00437B56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96887"/>
    <w:rsid w:val="005A1694"/>
    <w:rsid w:val="005A5706"/>
    <w:rsid w:val="005A5855"/>
    <w:rsid w:val="005C478E"/>
    <w:rsid w:val="005C76B3"/>
    <w:rsid w:val="005D565E"/>
    <w:rsid w:val="005E384A"/>
    <w:rsid w:val="00622CD6"/>
    <w:rsid w:val="00623840"/>
    <w:rsid w:val="0062631B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563A5"/>
    <w:rsid w:val="00767AA8"/>
    <w:rsid w:val="0078730E"/>
    <w:rsid w:val="00787904"/>
    <w:rsid w:val="00793173"/>
    <w:rsid w:val="007A6C8D"/>
    <w:rsid w:val="007B3071"/>
    <w:rsid w:val="007B41B4"/>
    <w:rsid w:val="007F1719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040D0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3765D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D4B72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76DFB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232F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73860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534110D0"/>
  <w15:docId w15:val="{C4F63C2C-91E3-4188-BF35-BEA23367D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82</cp:revision>
  <cp:lastPrinted>2021-07-06T05:20:00Z</cp:lastPrinted>
  <dcterms:created xsi:type="dcterms:W3CDTF">2020-07-22T05:02:00Z</dcterms:created>
  <dcterms:modified xsi:type="dcterms:W3CDTF">2024-08-06T08:09:00Z</dcterms:modified>
</cp:coreProperties>
</file>